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r w:rsidRPr="006D2B48">
        <w:rPr>
          <w:rFonts w:ascii="Times New Roman" w:eastAsia="宋体" w:hAnsi="Times New Roman" w:cs="Times New Roman"/>
          <w:color w:val="333333"/>
          <w:kern w:val="0"/>
          <w:sz w:val="32"/>
          <w:szCs w:val="32"/>
          <w:u w:val="single"/>
        </w:rPr>
        <w:t xml:space="preserve">　　　　　　　　</w:t>
      </w:r>
    </w:p>
    <w:p w14:paraId="3CDE9B16" w14:textId="7ED84AEE"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r w:rsidR="0091537A" w:rsidRPr="006D2B48">
        <w:rPr>
          <w:rFonts w:ascii="Times New Roman" w:eastAsia="宋体" w:hAnsi="Times New Roman" w:cs="Times New Roman"/>
          <w:color w:val="333333"/>
          <w:kern w:val="0"/>
          <w:sz w:val="32"/>
          <w:szCs w:val="32"/>
          <w:u w:val="single"/>
        </w:rPr>
        <w:t>ICmd-</w:t>
      </w:r>
      <w:r w:rsidR="0091537A" w:rsidRPr="006D2B48">
        <w:rPr>
          <w:rFonts w:ascii="Times New Roman" w:eastAsia="宋体" w:hAnsi="Times New Roman" w:cs="Times New Roman"/>
          <w:color w:val="333333"/>
          <w:kern w:val="0"/>
          <w:sz w:val="32"/>
          <w:szCs w:val="32"/>
          <w:u w:val="single"/>
        </w:rPr>
        <w:t>指令行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　　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罗钧元</w:t>
      </w:r>
      <w:r w:rsidRPr="006D2B48">
        <w:rPr>
          <w:rFonts w:ascii="Times New Roman" w:eastAsia="宋体" w:hAnsi="Times New Roman" w:cs="Times New Roman"/>
          <w:color w:val="333333"/>
          <w:kern w:val="0"/>
          <w:sz w:val="32"/>
          <w:szCs w:val="32"/>
          <w:u w:val="single"/>
        </w:rPr>
        <w:t xml:space="preserve">　</w:t>
      </w:r>
    </w:p>
    <w:p w14:paraId="1E5A1A12" w14:textId="77777777"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p>
    <w:p w14:paraId="01A6DF36" w14:textId="14981ED6"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noProof/>
          <w:color w:val="333333"/>
          <w:kern w:val="0"/>
          <w:szCs w:val="21"/>
        </w:rPr>
        <mc:AlternateContent>
          <mc:Choice Requires="wps">
            <w:drawing>
              <wp:anchor distT="0" distB="0" distL="114300" distR="114300" simplePos="0" relativeHeight="251659264" behindDoc="0" locked="0" layoutInCell="1" allowOverlap="1" wp14:anchorId="459D8276" wp14:editId="0894CBBA">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D8276" id="_x0000_t202" coordsize="21600,21600" o:spt="202" path="m,l,21600r21600,l21600,xe">
                <v:stroke joinstyle="miter"/>
                <v:path gradientshapeok="t" o:connecttype="rect"/>
              </v:shapetype>
              <v:shape id="文本框 2" o:spid="_x0000_s1026" type="#_x0000_t202" style="position:absolute;margin-left:2.15pt;margin-top:65.75pt;width:409.5pt;height:1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" fillcolor="white [3201]" strokeweight=".5pt">
                <v:textbo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v:textbox>
                <w10:wrap type="topAndBottom" anchorx="margin"/>
              </v:shape>
            </w:pict>
          </mc:Fallback>
        </mc:AlternateContent>
      </w: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r w:rsidRPr="006D2B48">
        <w:rPr>
          <w:rFonts w:ascii="Times New Roman" w:eastAsia="宋体" w:hAnsi="Times New Roman" w:cs="Times New Roman"/>
          <w:color w:val="333333"/>
          <w:kern w:val="0"/>
          <w:sz w:val="32"/>
          <w:szCs w:val="32"/>
          <w:u w:val="single"/>
        </w:rPr>
        <w:t xml:space="preserve">　　　　　　</w:t>
      </w:r>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Pr="006D2B48" w:rsidRDefault="00361522" w:rsidP="00361522">
      <w:pPr>
        <w:widowControl/>
        <w:ind w:firstLine="420"/>
        <w:jc w:val="left"/>
        <w:rPr>
          <w:rFonts w:ascii="Times New Roman" w:hAnsi="Times New Roman" w:cs="Times New Roman"/>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5B1FEF7" w14:textId="7AB09C3A" w:rsidR="00A67868" w:rsidRPr="006D2B48" w:rsidRDefault="00361522">
          <w:pPr>
            <w:pStyle w:val="TOC1"/>
            <w:rPr>
              <w:rFonts w:ascii="Times New Roman" w:hAnsi="Times New Roman" w:cs="Times New Roman"/>
              <w:b w:val="0"/>
              <w:sz w:val="21"/>
              <w:szCs w:val="22"/>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00040660" w:history="1">
            <w:r w:rsidR="00A67868" w:rsidRPr="006D2B48">
              <w:rPr>
                <w:rStyle w:val="ab"/>
                <w:rFonts w:ascii="Times New Roman" w:hAnsi="Times New Roman" w:cs="Times New Roman"/>
                <w:b w:val="0"/>
              </w:rPr>
              <w:t>第一章</w:t>
            </w:r>
            <w:r w:rsidR="00A67868" w:rsidRPr="006D2B48">
              <w:rPr>
                <w:rFonts w:ascii="Times New Roman" w:hAnsi="Times New Roman" w:cs="Times New Roman"/>
                <w:b w:val="0"/>
                <w:sz w:val="21"/>
                <w:szCs w:val="22"/>
              </w:rPr>
              <w:tab/>
            </w:r>
            <w:r w:rsidR="0091537A" w:rsidRPr="006D2B48">
              <w:rPr>
                <w:rStyle w:val="ab"/>
                <w:rFonts w:ascii="Times New Roman" w:hAnsi="Times New Roman" w:cs="Times New Roman"/>
                <w:b w:val="0"/>
              </w:rPr>
              <w:t>作品简介</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0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88F406B" w14:textId="77777777" w:rsidR="00A67868" w:rsidRPr="006D2B48" w:rsidRDefault="00000000">
          <w:pPr>
            <w:pStyle w:val="TOC1"/>
            <w:rPr>
              <w:rFonts w:ascii="Times New Roman" w:hAnsi="Times New Roman" w:cs="Times New Roman"/>
              <w:b w:val="0"/>
              <w:sz w:val="21"/>
              <w:szCs w:val="22"/>
            </w:rPr>
          </w:pPr>
          <w:hyperlink w:anchor="_Toc100040661" w:history="1">
            <w:r w:rsidR="00A67868" w:rsidRPr="006D2B48">
              <w:rPr>
                <w:rStyle w:val="ab"/>
                <w:rFonts w:ascii="Times New Roman" w:hAnsi="Times New Roman" w:cs="Times New Roman"/>
                <w:b w:val="0"/>
              </w:rPr>
              <w:t>第二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概要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1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AA717EC" w14:textId="77777777" w:rsidR="00A67868" w:rsidRPr="006D2B48" w:rsidRDefault="00000000">
          <w:pPr>
            <w:pStyle w:val="TOC1"/>
            <w:rPr>
              <w:rFonts w:ascii="Times New Roman" w:hAnsi="Times New Roman" w:cs="Times New Roman"/>
              <w:b w:val="0"/>
              <w:sz w:val="21"/>
              <w:szCs w:val="22"/>
            </w:rPr>
          </w:pPr>
          <w:hyperlink w:anchor="_Toc100040662" w:history="1">
            <w:r w:rsidR="00A67868" w:rsidRPr="006D2B48">
              <w:rPr>
                <w:rStyle w:val="ab"/>
                <w:rFonts w:ascii="Times New Roman" w:hAnsi="Times New Roman" w:cs="Times New Roman"/>
                <w:b w:val="0"/>
              </w:rPr>
              <w:t>第三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详细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2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74D846A" w14:textId="77777777" w:rsidR="00A67868" w:rsidRPr="006D2B48" w:rsidRDefault="00000000">
          <w:pPr>
            <w:pStyle w:val="TOC1"/>
            <w:rPr>
              <w:rFonts w:ascii="Times New Roman" w:hAnsi="Times New Roman" w:cs="Times New Roman"/>
              <w:b w:val="0"/>
              <w:sz w:val="21"/>
              <w:szCs w:val="22"/>
            </w:rPr>
          </w:pPr>
          <w:hyperlink w:anchor="_Toc100040663" w:history="1">
            <w:r w:rsidR="00A67868" w:rsidRPr="006D2B48">
              <w:rPr>
                <w:rStyle w:val="ab"/>
                <w:rFonts w:ascii="Times New Roman" w:hAnsi="Times New Roman" w:cs="Times New Roman"/>
                <w:b w:val="0"/>
              </w:rPr>
              <w:t>第四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测试报告</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3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3DD9B85" w14:textId="77777777" w:rsidR="00A67868" w:rsidRPr="006D2B48" w:rsidRDefault="00000000">
          <w:pPr>
            <w:pStyle w:val="TOC1"/>
            <w:rPr>
              <w:rFonts w:ascii="Times New Roman" w:hAnsi="Times New Roman" w:cs="Times New Roman"/>
              <w:b w:val="0"/>
              <w:sz w:val="21"/>
              <w:szCs w:val="22"/>
            </w:rPr>
          </w:pPr>
          <w:hyperlink w:anchor="_Toc100040664" w:history="1">
            <w:r w:rsidR="00A67868" w:rsidRPr="006D2B48">
              <w:rPr>
                <w:rStyle w:val="ab"/>
                <w:rFonts w:ascii="Times New Roman" w:hAnsi="Times New Roman" w:cs="Times New Roman"/>
                <w:b w:val="0"/>
              </w:rPr>
              <w:t>第五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安装及使用</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4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57A3FBF5" w14:textId="77777777" w:rsidR="00A67868" w:rsidRPr="006D2B48" w:rsidRDefault="00000000">
          <w:pPr>
            <w:pStyle w:val="TOC1"/>
            <w:rPr>
              <w:rFonts w:ascii="Times New Roman" w:hAnsi="Times New Roman" w:cs="Times New Roman"/>
              <w:b w:val="0"/>
              <w:sz w:val="21"/>
              <w:szCs w:val="22"/>
            </w:rPr>
          </w:pPr>
          <w:hyperlink w:anchor="_Toc100040665" w:history="1">
            <w:r w:rsidR="00A67868" w:rsidRPr="006D2B48">
              <w:rPr>
                <w:rStyle w:val="ab"/>
                <w:rFonts w:ascii="Times New Roman" w:hAnsi="Times New Roman" w:cs="Times New Roman"/>
                <w:b w:val="0"/>
              </w:rPr>
              <w:t>第六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项目总结</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5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905BA26" w14:textId="77777777" w:rsidR="00A67868" w:rsidRPr="006D2B48" w:rsidRDefault="00000000">
          <w:pPr>
            <w:pStyle w:val="TOC1"/>
            <w:rPr>
              <w:rFonts w:ascii="Times New Roman" w:hAnsi="Times New Roman" w:cs="Times New Roman"/>
              <w:b w:val="0"/>
              <w:sz w:val="21"/>
              <w:szCs w:val="22"/>
            </w:rPr>
          </w:pPr>
          <w:hyperlink w:anchor="_Toc100040666" w:history="1">
            <w:r w:rsidR="00A67868" w:rsidRPr="006D2B48">
              <w:rPr>
                <w:rStyle w:val="ab"/>
                <w:rFonts w:ascii="Times New Roman" w:hAnsi="Times New Roman" w:cs="Times New Roman"/>
                <w:b w:val="0"/>
              </w:rPr>
              <w:t>参考文献</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6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7</w:t>
            </w:r>
            <w:r w:rsidR="00A67868" w:rsidRPr="006D2B48">
              <w:rPr>
                <w:rFonts w:ascii="Times New Roman" w:hAnsi="Times New Roman" w:cs="Times New Roman"/>
                <w:b w:val="0"/>
                <w:webHidden/>
              </w:rPr>
              <w:fldChar w:fldCharType="end"/>
            </w:r>
          </w:hyperlink>
        </w:p>
        <w:p w14:paraId="7BC31CF7" w14:textId="77777777"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r w:rsidRPr="006D2B48">
        <w:rPr>
          <w:rFonts w:ascii="Times New Roman" w:hAnsi="Times New Roman" w:cs="Times New Roman"/>
        </w:rPr>
        <w:lastRenderedPageBreak/>
        <w:t>行业背景与意义价值</w:t>
      </w:r>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3CB0B022" w:rsidR="006A65E1" w:rsidRPr="006D2B48" w:rsidRDefault="006A65E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271791" w:rsidRPr="006D2B48">
        <w:rPr>
          <w:rFonts w:ascii="Times New Roman" w:eastAsia="宋体" w:hAnsi="Times New Roman" w:cs="Times New Roman"/>
        </w:rPr>
        <w:t xml:space="preserve"> 13 </w:t>
      </w:r>
      <w:r w:rsidR="00271791" w:rsidRPr="006D2B48">
        <w:rPr>
          <w:rFonts w:ascii="Times New Roman" w:eastAsia="宋体" w:hAnsi="Times New Roman" w:cs="Times New Roman"/>
        </w:rPr>
        <w:t>个部门发布《关于加快推动制造服务业高质量发展的意见》。《意见》中强调了格蕾信息技术的重要性，强调了智能制造的发展需求和前景。</w:t>
      </w:r>
    </w:p>
    <w:p w14:paraId="03C79C9F" w14:textId="373C682D" w:rsidR="00271791" w:rsidRPr="006D2B48" w:rsidRDefault="0027179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以及物联网中，大量的设备都并非使用的</w:t>
      </w:r>
      <w:r w:rsidR="00DA7281" w:rsidRPr="006D2B48">
        <w:rPr>
          <w:rFonts w:ascii="Times New Roman" w:eastAsia="宋体" w:hAnsi="Times New Roman" w:cs="Times New Roman"/>
        </w:rPr>
        <w:t>传统常见的</w:t>
      </w:r>
      <w:r w:rsidR="00DA7281" w:rsidRPr="006D2B48">
        <w:rPr>
          <w:rFonts w:ascii="Times New Roman" w:eastAsia="宋体" w:hAnsi="Times New Roman" w:cs="Times New Roman"/>
        </w:rPr>
        <w:t>Windows</w:t>
      </w:r>
      <w:r w:rsidR="00DA7281" w:rsidRPr="006D2B48">
        <w:rPr>
          <w:rFonts w:ascii="Times New Roman" w:eastAsia="宋体" w:hAnsi="Times New Roman" w:cs="Times New Roman"/>
        </w:rPr>
        <w:t>等操作系统一样拥有图形化界面的功能，例如服务端多是使用</w:t>
      </w:r>
      <w:r w:rsidR="00DA7281" w:rsidRPr="006D2B48">
        <w:rPr>
          <w:rFonts w:ascii="Times New Roman" w:eastAsia="宋体" w:hAnsi="Times New Roman" w:cs="Times New Roman"/>
        </w:rPr>
        <w:t>centos</w:t>
      </w:r>
      <w:r w:rsidR="00DA7281" w:rsidRPr="006D2B48">
        <w:rPr>
          <w:rFonts w:ascii="Times New Roman" w:eastAsia="宋体" w:hAnsi="Times New Roman" w:cs="Times New Roman"/>
        </w:rPr>
        <w:t>之类的</w:t>
      </w:r>
      <w:r w:rsidR="00DA7281" w:rsidRPr="006D2B48">
        <w:rPr>
          <w:rFonts w:ascii="Times New Roman" w:eastAsia="宋体" w:hAnsi="Times New Roman" w:cs="Times New Roman"/>
        </w:rPr>
        <w:t>linux</w:t>
      </w:r>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3652CB5A"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到终端的各类机器，其主要功能并不需要复杂的显示，更有使用单片机之类的终端，仅仅只有字符显示的功能，并不具备搭载各类图形化界面或者交互式界面的功能，只能做到简单的字符显示。</w:t>
      </w:r>
    </w:p>
    <w:p w14:paraId="4122DDB8" w14:textId="2BDFE0FE"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和物联网市场中存在的的终端与服务端的机器机器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w:t>
      </w:r>
    </w:p>
    <w:p w14:paraId="235092A2" w14:textId="2BE062E0" w:rsidR="00A044E3" w:rsidRPr="006D2B48" w:rsidRDefault="00A044E3"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的各式设备中，存在着如上亟待解决的痛点。</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4D2F821C"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缺乏了可以图形化，或者是可以</w:t>
      </w:r>
      <w:r w:rsidR="00781B96" w:rsidRPr="006D2B48">
        <w:rPr>
          <w:rFonts w:ascii="Times New Roman" w:eastAsia="宋体" w:hAnsi="Times New Roman" w:cs="Times New Roman"/>
        </w:rPr>
        <w:t>增强界面显示能力和交互能力的界面系统。</w:t>
      </w:r>
    </w:p>
    <w:p w14:paraId="3B7FC2F5" w14:textId="7777777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同时此类设备通常并不拥有专门的渲染硬件，只有类似于</w:t>
      </w:r>
      <w:r w:rsidRPr="006D2B48">
        <w:rPr>
          <w:rFonts w:ascii="Times New Roman" w:eastAsia="宋体" w:hAnsi="Times New Roman" w:cs="Times New Roman"/>
        </w:rPr>
        <w:t>CPU</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A044E3" w:rsidRPr="006D2B48">
        <w:rPr>
          <w:rFonts w:ascii="Times New Roman" w:eastAsia="宋体" w:hAnsi="Times New Roman" w:cs="Times New Roman"/>
        </w:rPr>
        <w:t>诸如</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24CAB355"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设备赋能，并提升使用者的开发和设计效率。同时也能起到</w:t>
      </w:r>
      <w:r w:rsidR="00250B46" w:rsidRPr="006D2B48">
        <w:rPr>
          <w:rFonts w:ascii="Times New Roman" w:eastAsia="宋体" w:hAnsi="Times New Roman" w:cs="Times New Roman"/>
        </w:rPr>
        <w:t>提升开发效率，降低维护成本的效果。</w:t>
      </w:r>
    </w:p>
    <w:p w14:paraId="3EE71642" w14:textId="5EF07119"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的界面和便于使用的交互功能的框架是诸多系统的需求。</w:t>
      </w:r>
    </w:p>
    <w:p w14:paraId="44BAD7DF" w14:textId="4C8AD3CC"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指令行交互应用开发通用框架（</w:t>
      </w:r>
      <w:r w:rsidRPr="006D2B48">
        <w:rPr>
          <w:rFonts w:ascii="Times New Roman" w:eastAsia="宋体" w:hAnsi="Times New Roman" w:cs="Times New Roman"/>
        </w:rPr>
        <w:t>ICmd</w:t>
      </w:r>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为各类系统</w:t>
      </w:r>
      <w:r w:rsidR="00AD02BD" w:rsidRPr="006D2B48">
        <w:rPr>
          <w:rFonts w:ascii="Times New Roman" w:eastAsia="宋体" w:hAnsi="Times New Roman" w:cs="Times New Roman"/>
        </w:rPr>
        <w:t>提供通用的框架的形式，在较低的系统占用的前提下，实现图形化界面，并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r w:rsidRPr="006D2B48">
        <w:rPr>
          <w:rFonts w:ascii="Times New Roman" w:eastAsia="黑体" w:hAnsi="Times New Roman" w:cs="Times New Roman"/>
          <w:sz w:val="32"/>
          <w:szCs w:val="32"/>
        </w:rPr>
        <w:t>竞品分析</w:t>
      </w:r>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ICmd</w:t>
            </w:r>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Pr="006D2B48"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r w:rsidRPr="006D2B48">
        <w:rPr>
          <w:rFonts w:ascii="Times New Roman" w:eastAsia="宋体" w:hAnsi="Times New Roman" w:cs="Times New Roman"/>
        </w:rPr>
        <w:t>竞品分析</w:t>
      </w:r>
    </w:p>
    <w:p w14:paraId="2CD32351" w14:textId="66F99360" w:rsidR="006A65E1" w:rsidRPr="006D2B48" w:rsidRDefault="005320B6" w:rsidP="005320B6">
      <w:pPr>
        <w:ind w:firstLineChars="200" w:firstLine="420"/>
        <w:rPr>
          <w:rFonts w:ascii="Times New Roman" w:hAnsi="Times New Roman" w:cs="Times New Roman"/>
        </w:rPr>
      </w:pPr>
      <w:r w:rsidRPr="006D2B48">
        <w:rPr>
          <w:rFonts w:ascii="Times New Roman" w:hAnsi="Times New Roman" w:cs="Times New Roman"/>
        </w:rPr>
        <w:t>与其他的常用图形化框架相比，</w:t>
      </w:r>
      <w:r w:rsidRPr="006D2B48">
        <w:rPr>
          <w:rFonts w:ascii="Times New Roman" w:hAnsi="Times New Roman" w:cs="Times New Roman"/>
        </w:rPr>
        <w:t>ICmd</w:t>
      </w:r>
      <w:r w:rsidRPr="006D2B48">
        <w:rPr>
          <w:rFonts w:ascii="Times New Roman"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r w:rsidRPr="006D2B48">
        <w:rPr>
          <w:rFonts w:ascii="Times New Roman" w:hAnsi="Times New Roman" w:cs="Times New Roman"/>
        </w:rPr>
        <w:t>作品概述</w:t>
      </w:r>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79599249" w14:textId="6AE7EF9F" w:rsidR="0091537A" w:rsidRPr="006D2B48" w:rsidRDefault="0091537A"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指令行交互应用开发通用框架（以下简称</w:t>
      </w:r>
      <w:r w:rsidRPr="006D2B48">
        <w:rPr>
          <w:rFonts w:ascii="Times New Roman" w:eastAsia="宋体" w:hAnsi="Times New Roman" w:cs="Times New Roman"/>
        </w:rPr>
        <w:t>IC</w:t>
      </w:r>
      <w:r w:rsidR="00FA79DF" w:rsidRPr="006D2B48">
        <w:rPr>
          <w:rFonts w:ascii="Times New Roman" w:eastAsia="宋体" w:hAnsi="Times New Roman" w:cs="Times New Roman"/>
        </w:rPr>
        <w:t>md</w:t>
      </w:r>
      <w:r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Pr="006D2B48">
        <w:rPr>
          <w:rFonts w:ascii="Times New Roman" w:eastAsia="宋体" w:hAnsi="Times New Roman" w:cs="Times New Roman"/>
        </w:rPr>
        <w:t>++</w:t>
      </w:r>
      <w:r w:rsidRPr="006D2B48">
        <w:rPr>
          <w:rFonts w:ascii="Times New Roman" w:eastAsia="宋体" w:hAnsi="Times New Roman" w:cs="Times New Roman"/>
        </w:rPr>
        <w:t>语言</w:t>
      </w:r>
      <w:r w:rsidR="00F30962" w:rsidRPr="006D2B48">
        <w:rPr>
          <w:rFonts w:ascii="Times New Roman" w:eastAsia="宋体" w:hAnsi="Times New Roman" w:cs="Times New Roman"/>
        </w:rPr>
        <w:t>，为指令行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r w:rsidR="00F30962" w:rsidRPr="006D2B48">
        <w:rPr>
          <w:rFonts w:ascii="Times New Roman" w:eastAsia="宋体" w:hAnsi="Times New Roman" w:cs="Times New Roman"/>
        </w:rPr>
        <w:t>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w:t>
      </w:r>
      <w:r w:rsidR="00006CAF" w:rsidRPr="006D2B48">
        <w:rPr>
          <w:rFonts w:ascii="Times New Roman" w:eastAsia="宋体" w:hAnsi="Times New Roman" w:cs="Times New Roman"/>
        </w:rPr>
        <w:t>交互式应用的开发</w:t>
      </w:r>
      <w:r w:rsidR="00F30962" w:rsidRPr="006D2B48">
        <w:rPr>
          <w:rFonts w:ascii="Times New Roman" w:eastAsia="宋体" w:hAnsi="Times New Roman" w:cs="Times New Roman"/>
        </w:rPr>
        <w:t>，并可以在许多原本</w:t>
      </w:r>
      <w:r w:rsidR="00415399" w:rsidRPr="006D2B48">
        <w:rPr>
          <w:rFonts w:ascii="Times New Roman" w:eastAsia="宋体" w:hAnsi="Times New Roman" w:cs="Times New Roman"/>
        </w:rPr>
        <w:t>缺少图形化界面的操作系统中（如</w:t>
      </w:r>
      <w:r w:rsidR="00415399" w:rsidRPr="006D2B48">
        <w:rPr>
          <w:rFonts w:ascii="Times New Roman" w:eastAsia="宋体" w:hAnsi="Times New Roman" w:cs="Times New Roman"/>
        </w:rPr>
        <w:t>centos</w:t>
      </w:r>
      <w:r w:rsidR="00415399" w:rsidRPr="006D2B48">
        <w:rPr>
          <w:rFonts w:ascii="Times New Roman" w:eastAsia="宋体" w:hAnsi="Times New Roman" w:cs="Times New Roman"/>
        </w:rPr>
        <w:t>）依旧可以通过字符串的形式实现</w:t>
      </w:r>
      <w:r w:rsidR="00006CAF" w:rsidRPr="006D2B48">
        <w:rPr>
          <w:rFonts w:ascii="Times New Roman" w:eastAsia="宋体" w:hAnsi="Times New Roman" w:cs="Times New Roman"/>
        </w:rPr>
        <w:t>交互式应用的开发</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59D544A7" w14:textId="09345CB0" w:rsidR="00B0426E" w:rsidRPr="006D2B4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使得此框架可以在各种操作系统中拥有较好的适配度，从而可以满足在各种不同操作设备中的的图形化交互的需求。</w:t>
      </w:r>
      <w:r w:rsidR="00FF40D1" w:rsidRPr="006D2B48">
        <w:rPr>
          <w:rFonts w:ascii="Times New Roman" w:eastAsia="宋体" w:hAnsi="Times New Roman" w:cs="Times New Roman"/>
        </w:rPr>
        <w:t>系统通过</w:t>
      </w:r>
      <w:r w:rsidR="00FF40D1" w:rsidRPr="006D2B48">
        <w:rPr>
          <w:rFonts w:ascii="Times New Roman" w:eastAsia="宋体" w:hAnsi="Times New Roman" w:cs="Times New Roman"/>
        </w:rPr>
        <w:t>ICMD</w:t>
      </w:r>
      <w:r w:rsidR="00FF40D1" w:rsidRPr="006D2B48">
        <w:rPr>
          <w:rFonts w:ascii="Times New Roman" w:eastAsia="宋体" w:hAnsi="Times New Roman" w:cs="Times New Roman"/>
        </w:rPr>
        <w:t>实现图形化交互</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占用较少的资源，使用可视化的形式进行交互，降低指令行系统的学习成本。从而助力我国物联网产业的加速发展，为无人机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w:t>
      </w:r>
      <w:r w:rsidRPr="006D2B48">
        <w:rPr>
          <w:rFonts w:ascii="Times New Roman" w:eastAsia="宋体" w:hAnsi="Times New Roman" w:cs="Times New Roman"/>
        </w:rPr>
        <w:lastRenderedPageBreak/>
        <w:t>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r w:rsidRPr="006D2B48">
        <w:rPr>
          <w:rFonts w:ascii="Times New Roman" w:eastAsia="宋体" w:hAnsi="Times New Roman" w:cs="Times New Roman"/>
        </w:rPr>
        <w:t>ICmd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4A08784E"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Pr="006D2B48">
        <w:rPr>
          <w:rFonts w:ascii="Times New Roman" w:eastAsia="宋体" w:hAnsi="Times New Roman" w:cs="Times New Roman"/>
          <w:sz w:val="24"/>
          <w:szCs w:val="28"/>
        </w:rPr>
        <w:t>指令行中也可以有丰富的交互</w:t>
      </w:r>
    </w:p>
    <w:p w14:paraId="158B210F" w14:textId="6915743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指令行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指令行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r w:rsidRPr="006D2B48">
        <w:rPr>
          <w:rFonts w:ascii="Times New Roman" w:hAnsi="Times New Roman" w:cs="Times New Roman"/>
        </w:rPr>
        <w:t>技术难点与算法实现</w:t>
      </w:r>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一：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r w:rsidRPr="006D2B48">
        <w:rPr>
          <w:rFonts w:ascii="Times New Roman" w:hAnsi="Times New Roman" w:cs="Times New Roman"/>
        </w:rPr>
        <w:t>I</w:t>
      </w:r>
      <w:r w:rsidRPr="006D2B48">
        <w:rPr>
          <w:rFonts w:ascii="Times New Roman" w:eastAsia="宋体" w:hAnsi="Times New Roman" w:cs="Times New Roman"/>
        </w:rPr>
        <w:t>Cmd</w:t>
      </w:r>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r w:rsidRPr="006D2B48">
        <w:rPr>
          <w:rFonts w:ascii="Times New Roman" w:eastAsia="宋体" w:hAnsi="Times New Roman" w:cs="Times New Roman"/>
        </w:rPr>
        <w:t>mTuple.get&lt;1&gt;()</w:t>
      </w:r>
      <w:r w:rsidRPr="006D2B48">
        <w:rPr>
          <w:rFonts w:ascii="Times New Roman" w:eastAsia="宋体" w:hAnsi="Times New Roman" w:cs="Times New Roman"/>
        </w:rPr>
        <w:t>，本框架将类似于</w:t>
      </w:r>
      <w:r w:rsidRPr="006D2B48">
        <w:rPr>
          <w:rFonts w:ascii="Times New Roman" w:eastAsia="宋体" w:hAnsi="Times New Roman" w:cs="Times New Roman"/>
        </w:rPr>
        <w:t>mTuple.of&lt;”hello”&gt;()</w:t>
      </w:r>
      <w:r w:rsidRPr="006D2B48">
        <w:rPr>
          <w:rFonts w:ascii="Times New Roman" w:eastAsia="宋体" w:hAnsi="Times New Roman" w:cs="Times New Roman"/>
        </w:rPr>
        <w:t>的代码成为了可能。</w:t>
      </w:r>
    </w:p>
    <w:p w14:paraId="5C457FCC" w14:textId="77777777" w:rsidR="002664B4" w:rsidRPr="006D2B48" w:rsidRDefault="002664B4" w:rsidP="002664B4">
      <w:pPr>
        <w:ind w:firstLineChars="200" w:firstLine="420"/>
        <w:rPr>
          <w:rFonts w:ascii="Times New Roman" w:eastAsia="宋体" w:hAnsi="Times New Roman" w:cs="Times New Roman"/>
        </w:rPr>
      </w:pPr>
    </w:p>
    <w:p w14:paraId="2576A849" w14:textId="4FBA4BE5"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int i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is_enable&lt;true, A&gt;::type</w:t>
      </w:r>
      <w:r w:rsidRPr="006D2B48">
        <w:rPr>
          <w:rFonts w:ascii="Times New Roman" w:eastAsia="宋体" w:hAnsi="Times New Roman" w:cs="Times New Roman"/>
        </w:rPr>
        <w:t>与</w:t>
      </w:r>
      <w:r w:rsidRPr="006D2B48">
        <w:rPr>
          <w:rFonts w:ascii="Times New Roman" w:eastAsia="宋体" w:hAnsi="Times New Roman" w:cs="Times New Roman"/>
        </w:rPr>
        <w:t>printf(“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struct CompTimeStr</w:t>
      </w:r>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CompTimeStr...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typename... Args&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r w:rsidRPr="006D2B48">
        <w:rPr>
          <w:rFonts w:ascii="Times New Roman" w:eastAsia="宋体" w:hAnsi="Times New Roman" w:cs="Times New Roman"/>
        </w:rPr>
        <w:t>tuple_raw</w:t>
      </w:r>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r w:rsidRPr="006D2B48">
        <w:rPr>
          <w:rFonts w:ascii="Times New Roman" w:eastAsia="宋体" w:hAnsi="Times New Roman" w:cs="Times New Roman"/>
        </w:rPr>
        <w:t>tuple_helper</w:t>
      </w:r>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r w:rsidRPr="006D2B48">
        <w:rPr>
          <w:rFonts w:ascii="Times New Roman" w:eastAsia="宋体" w:hAnsi="Times New Roman" w:cs="Times New Roman"/>
        </w:rPr>
        <w:t>tuple_raw</w:t>
      </w:r>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lastRenderedPageBreak/>
        <w:t>3.</w:t>
      </w:r>
      <w:r w:rsidRPr="006D2B48">
        <w:rPr>
          <w:rFonts w:ascii="Times New Roman" w:eastAsia="宋体" w:hAnsi="Times New Roman" w:cs="Times New Roman"/>
          <w:sz w:val="24"/>
          <w:szCs w:val="28"/>
        </w:rPr>
        <w:t>元编程在</w:t>
      </w:r>
      <w:r w:rsidRPr="006D2B48">
        <w:rPr>
          <w:rFonts w:ascii="Times New Roman" w:eastAsia="宋体" w:hAnsi="Times New Roman" w:cs="Times New Roman"/>
          <w:sz w:val="24"/>
          <w:szCs w:val="28"/>
        </w:rPr>
        <w:t>ICmd</w:t>
      </w:r>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取出值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各种复杂的图形，都可以被分解为一些简单的图元的组合。本节我们将描述如何在</w:t>
      </w:r>
      <w:r w:rsidRPr="006D2B48">
        <w:rPr>
          <w:rFonts w:ascii="Times New Roman" w:eastAsia="宋体" w:hAnsi="Times New Roman" w:cs="Times New Roman"/>
        </w:rPr>
        <w:t>ICmd</w:t>
      </w:r>
      <w:r w:rsidRPr="006D2B48">
        <w:rPr>
          <w:rFonts w:ascii="Times New Roman" w:eastAsia="宋体" w:hAnsi="Times New Roman" w:cs="Times New Roman"/>
        </w:rPr>
        <w:t>中实现对于各种类型图形的渲染实现。我们在内核从最底层实现一个图像引擎，为指令行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6B794C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基于轻量化的思想，我们的图像引擎流程为：</w:t>
      </w:r>
    </w:p>
    <w:p w14:paraId="4BD37095"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0992D940" w14:textId="77777777" w:rsidR="00D77DA6" w:rsidRPr="006D2B48" w:rsidRDefault="00D77DA6" w:rsidP="00D77DA6">
      <w:pPr>
        <w:ind w:firstLineChars="200" w:firstLine="420"/>
        <w:rPr>
          <w:rFonts w:ascii="Times New Roman" w:eastAsia="宋体" w:hAnsi="Times New Roman" w:cs="Times New Roman"/>
        </w:rPr>
      </w:pPr>
    </w:p>
    <w:p w14:paraId="61A52CE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图像渲染流程来说，流行的图像引擎总是会经过：</w:t>
      </w:r>
    </w:p>
    <w:p w14:paraId="18B8DD7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071594AC" w14:textId="77777777" w:rsidR="00D77DA6" w:rsidRPr="006D2B48" w:rsidRDefault="00D77DA6" w:rsidP="00D77DA6">
      <w:pPr>
        <w:ind w:firstLineChars="200" w:firstLine="420"/>
        <w:rPr>
          <w:rFonts w:ascii="Times New Roman" w:eastAsia="宋体" w:hAnsi="Times New Roman" w:cs="Times New Roman"/>
        </w:rPr>
      </w:pPr>
    </w:p>
    <w:p w14:paraId="61F54DE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这些图像引擎来说，顶点属性通常包括：</w:t>
      </w:r>
    </w:p>
    <w:p w14:paraId="1ABB1C7F" w14:textId="77777777" w:rsidR="00D77DA6" w:rsidRPr="006D2B48" w:rsidRDefault="00D77DA6" w:rsidP="00D77DA6">
      <w:pPr>
        <w:ind w:firstLineChars="200" w:firstLine="420"/>
        <w:rPr>
          <w:rFonts w:ascii="Times New Roman" w:eastAsia="宋体" w:hAnsi="Times New Roman" w:cs="Times New Roman"/>
        </w:rPr>
      </w:pPr>
    </w:p>
    <w:p w14:paraId="1740EBB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位置，</w:t>
      </w:r>
    </w:p>
    <w:p w14:paraId="30A05C9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反射率，</w:t>
      </w:r>
    </w:p>
    <w:p w14:paraId="130D102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法向量，</w:t>
      </w:r>
    </w:p>
    <w:p w14:paraId="7730A4D1"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切线向量。</w:t>
      </w:r>
    </w:p>
    <w:p w14:paraId="202FD62C" w14:textId="77777777" w:rsidR="00D77DA6" w:rsidRPr="006D2B48" w:rsidRDefault="00D77DA6" w:rsidP="00D77DA6">
      <w:pPr>
        <w:ind w:firstLineChars="200" w:firstLine="420"/>
        <w:rPr>
          <w:rFonts w:ascii="Times New Roman" w:eastAsia="宋体" w:hAnsi="Times New Roman" w:cs="Times New Roman"/>
        </w:rPr>
      </w:pPr>
    </w:p>
    <w:p w14:paraId="66380D5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0F653ED1" w14:textId="77777777" w:rsidR="00D77DA6" w:rsidRPr="006D2B48" w:rsidRDefault="00D77DA6" w:rsidP="00D77DA6">
      <w:pPr>
        <w:ind w:firstLineChars="200" w:firstLine="420"/>
        <w:rPr>
          <w:rFonts w:ascii="Times New Roman" w:eastAsia="宋体" w:hAnsi="Times New Roman" w:cs="Times New Roman"/>
        </w:rPr>
      </w:pPr>
    </w:p>
    <w:p w14:paraId="3A279AD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w:t>
      </w:r>
    </w:p>
    <w:p w14:paraId="1C6BE57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724E4138" w14:textId="77777777" w:rsidR="00D77DA6" w:rsidRPr="006D2B48" w:rsidRDefault="00D77DA6" w:rsidP="00D77DA6">
      <w:pPr>
        <w:ind w:firstLineChars="200" w:firstLine="420"/>
        <w:rPr>
          <w:rFonts w:ascii="Times New Roman" w:eastAsia="宋体" w:hAnsi="Times New Roman" w:cs="Times New Roman"/>
        </w:rPr>
      </w:pPr>
    </w:p>
    <w:p w14:paraId="3F28F66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属性简化为：</w:t>
      </w:r>
    </w:p>
    <w:p w14:paraId="2180DCF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位置，</w:t>
      </w:r>
    </w:p>
    <w:p w14:paraId="67A93DD3" w14:textId="77777777" w:rsidR="00D77DA6" w:rsidRPr="006D2B48" w:rsidRDefault="00D77DA6" w:rsidP="00D77DA6">
      <w:pPr>
        <w:ind w:firstLineChars="200" w:firstLine="420"/>
        <w:rPr>
          <w:rFonts w:ascii="Times New Roman" w:eastAsia="宋体" w:hAnsi="Times New Roman" w:cs="Times New Roman"/>
        </w:rPr>
      </w:pPr>
    </w:p>
    <w:p w14:paraId="62B5C8E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的作用是将顶点匹配对应的形状（线段，多边形等等）。</w:t>
      </w:r>
    </w:p>
    <w:p w14:paraId="72E92C6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可以匹配的形状有：</w:t>
      </w:r>
    </w:p>
    <w:p w14:paraId="7659F14A" w14:textId="77777777" w:rsidR="00D77DA6" w:rsidRPr="006D2B48" w:rsidRDefault="00D77DA6" w:rsidP="00D77DA6">
      <w:pPr>
        <w:ind w:firstLineChars="200" w:firstLine="420"/>
        <w:rPr>
          <w:rFonts w:ascii="Times New Roman" w:eastAsia="宋体" w:hAnsi="Times New Roman" w:cs="Times New Roman"/>
        </w:rPr>
      </w:pPr>
    </w:p>
    <w:p w14:paraId="738A9DC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27D43C9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1425C14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w:t>
      </w:r>
    </w:p>
    <w:p w14:paraId="077498C3"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集，</w:t>
      </w:r>
    </w:p>
    <w:p w14:paraId="1F152DC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0A8938CE" w14:textId="77777777" w:rsidR="00D77DA6" w:rsidRPr="006D2B48" w:rsidRDefault="00D77DA6" w:rsidP="00D77DA6">
      <w:pPr>
        <w:ind w:firstLineChars="200" w:firstLine="420"/>
        <w:rPr>
          <w:rFonts w:ascii="Times New Roman" w:eastAsia="宋体" w:hAnsi="Times New Roman" w:cs="Times New Roman"/>
        </w:rPr>
      </w:pPr>
    </w:p>
    <w:p w14:paraId="4D54FBB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5048B2BB" w14:textId="77777777" w:rsidR="00D77DA6" w:rsidRPr="006D2B48" w:rsidRDefault="00D77DA6" w:rsidP="00D77DA6">
      <w:pPr>
        <w:ind w:firstLineChars="200" w:firstLine="420"/>
        <w:rPr>
          <w:rFonts w:ascii="Times New Roman" w:eastAsia="宋体" w:hAnsi="Times New Roman" w:cs="Times New Roman"/>
        </w:rPr>
      </w:pPr>
    </w:p>
    <w:p w14:paraId="0FFD8C53"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0CFCFE35" w14:textId="77777777" w:rsidR="00D77DA6" w:rsidRPr="006D2B48" w:rsidRDefault="00D77DA6" w:rsidP="00D77DA6">
      <w:pPr>
        <w:ind w:firstLineChars="200" w:firstLine="420"/>
        <w:rPr>
          <w:rFonts w:ascii="Times New Roman" w:eastAsia="宋体" w:hAnsi="Times New Roman" w:cs="Times New Roman"/>
        </w:rPr>
      </w:pP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渲染器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r w:rsidRPr="006D2B48">
        <w:rPr>
          <w:rFonts w:ascii="Times New Roman" w:eastAsia="宋体" w:hAnsi="Times New Roman" w:cs="Times New Roman"/>
        </w:rPr>
        <w:t>个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r w:rsidRPr="006D2B48">
        <w:rPr>
          <w:rFonts w:ascii="Times New Roman" w:eastAsia="宋体" w:hAnsi="Times New Roman" w:cs="Times New Roman"/>
        </w:rPr>
        <w:t>个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多边形，我们先对该多边形的每个顶点依据其重心进行逆时针排序，然后生成一个多边形。我们的多边形渲染算法支持凸多边形和凹多边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有序边表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两两成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Pr="006D2B48">
        <w:rPr>
          <w:rFonts w:ascii="Times New Roman" w:eastAsia="宋体" w:hAnsi="Times New Roman" w:cs="Times New Roman"/>
        </w:rPr>
        <w:t>2</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5495C3F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每一条扫描线，如果每次都按照正常的线段求交算法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108C7C55" w14:textId="77777777" w:rsidR="00D77DA6" w:rsidRPr="006D2B48" w:rsidRDefault="00D77DA6" w:rsidP="00D77DA6">
      <w:pPr>
        <w:ind w:firstLineChars="200" w:firstLine="420"/>
        <w:rPr>
          <w:rFonts w:ascii="Times New Roman" w:eastAsia="宋体" w:hAnsi="Times New Roman" w:cs="Times New Roman"/>
        </w:rPr>
      </w:pPr>
    </w:p>
    <w:p w14:paraId="788A7DE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的求交计算。一条边不会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740DDE03" w14:textId="77777777" w:rsidR="00D77DA6" w:rsidRPr="006D2B48" w:rsidRDefault="00D77DA6" w:rsidP="00D77DA6">
      <w:pPr>
        <w:ind w:firstLineChars="200" w:firstLine="420"/>
        <w:rPr>
          <w:rFonts w:ascii="Times New Roman" w:eastAsia="宋体" w:hAnsi="Times New Roman" w:cs="Times New Roman"/>
        </w:rPr>
      </w:pPr>
    </w:p>
    <w:p w14:paraId="530B0F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为了方便活性边表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所有边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边就是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6A4F3594" w14:textId="77777777" w:rsidR="00D77DA6" w:rsidRPr="006D2B48" w:rsidRDefault="00D77DA6" w:rsidP="00D77DA6">
      <w:pPr>
        <w:ind w:firstLineChars="200" w:firstLine="420"/>
        <w:rPr>
          <w:rFonts w:ascii="Times New Roman" w:eastAsia="宋体" w:hAnsi="Times New Roman" w:cs="Times New Roman"/>
        </w:rPr>
      </w:pPr>
    </w:p>
    <w:p w14:paraId="7BC766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片段着色器的作用是绘制和填色，我们直接在帧上将需要渲染的区域的属性填入渲染器规定的属性。</w:t>
      </w:r>
    </w:p>
    <w:p w14:paraId="2BB42062" w14:textId="77777777" w:rsidR="00D77DA6" w:rsidRPr="006D2B48" w:rsidRDefault="00D77DA6" w:rsidP="00D77DA6">
      <w:pPr>
        <w:ind w:firstLineChars="200" w:firstLine="420"/>
        <w:rPr>
          <w:rFonts w:ascii="Times New Roman" w:eastAsia="宋体" w:hAnsi="Times New Roman" w:cs="Times New Roman"/>
        </w:rPr>
      </w:pP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r w:rsidRPr="006D2B48">
        <w:rPr>
          <w:rFonts w:ascii="Times New Roman" w:hAnsi="Times New Roman" w:cs="Times New Roman"/>
        </w:rPr>
        <w:lastRenderedPageBreak/>
        <w:t>作品功能和实现</w:t>
      </w:r>
      <w:r w:rsidR="00071B63" w:rsidRPr="006D2B48">
        <w:rPr>
          <w:rFonts w:ascii="Times New Roman" w:hAnsi="Times New Roman" w:cs="Times New Roman"/>
        </w:rPr>
        <w:t>说明</w:t>
      </w:r>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Pr="006D2B48"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Pr="006D2B48"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帧循环队列和消息循环队列。帧循环队列用于更新帧和处理各类信息，消息循环用于处理窗体收到的各式消息。</w:t>
      </w:r>
    </w:p>
    <w:p w14:paraId="4EC0407A" w14:textId="5C984D5B"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p>
    <w:p w14:paraId="78F4721D" w14:textId="6DA57B64" w:rsidR="0064607B" w:rsidRPr="006D2B48" w:rsidRDefault="0064607B"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帧循环队列则是将渲染好的帧放进队列中，通过渲染线程不断先进先出的放入帧和取出要打印的帧。</w:t>
      </w:r>
    </w:p>
    <w:p w14:paraId="6D38D07B" w14:textId="6342B97D"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视线逻辑：</w:t>
      </w:r>
    </w:p>
    <w:p w14:paraId="2148D80C" w14:textId="2C024FBB" w:rsidR="00887AFC" w:rsidRPr="006D2B48"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7110" w:dyaOrig="8625" w14:anchorId="02951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5pt;height:431.4pt" o:ole="">
            <v:imagedata r:id="rId10" o:title=""/>
          </v:shape>
          <o:OLEObject Type="Embed" ProgID="Visio.Drawing.15" ShapeID="_x0000_i1025" DrawAspect="Content" ObjectID="_1775636568" r:id="rId11"/>
        </w:object>
      </w:r>
    </w:p>
    <w:p w14:paraId="2301D618" w14:textId="46143628"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 xml:space="preserve">4.1.1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r w:rsidRPr="006D2B48">
        <w:rPr>
          <w:rFonts w:ascii="Times New Roman" w:eastAsia="宋体" w:hAnsi="Times New Roman" w:cs="Times New Roman"/>
        </w:rPr>
        <w:t>looperThread</w:t>
      </w:r>
      <w:r w:rsidRPr="006D2B48">
        <w:rPr>
          <w:rFonts w:ascii="Times New Roman" w:eastAsia="宋体" w:hAnsi="Times New Roman" w:cs="Times New Roman"/>
        </w:rPr>
        <w:t>负责，其中是消息循环，用于处理线程间的通讯，生命周期</w:t>
      </w:r>
      <w:r w:rsidRPr="006D2B48">
        <w:rPr>
          <w:rFonts w:ascii="Times New Roman" w:eastAsia="宋体" w:hAnsi="Times New Roman" w:cs="Times New Roman"/>
        </w:rPr>
        <w:lastRenderedPageBreak/>
        <w:t>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r w:rsidRPr="006D2B48">
        <w:rPr>
          <w:rFonts w:ascii="Times New Roman" w:eastAsia="宋体" w:hAnsi="Times New Roman" w:cs="Times New Roman"/>
        </w:rPr>
        <w:t>startloop</w:t>
      </w:r>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r w:rsidRPr="006D2B48">
        <w:rPr>
          <w:rFonts w:ascii="Times New Roman" w:eastAsia="宋体" w:hAnsi="Times New Roman" w:cs="Times New Roman"/>
        </w:rPr>
        <w:t>load_over</w:t>
      </w:r>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77777777" w:rsidR="00887AFC" w:rsidRPr="006D2B48"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9765" w:dyaOrig="9480" w14:anchorId="000C8BB7">
          <v:shape id="_x0000_i1026" type="#_x0000_t75" style="width:414.6pt;height:402.95pt" o:ole="">
            <v:imagedata r:id="rId12" o:title=""/>
          </v:shape>
          <o:OLEObject Type="Embed" ProgID="Visio.Drawing.15" ShapeID="_x0000_i1026" DrawAspect="Content" ObjectID="_1775636569" r:id="rId13"/>
        </w:object>
      </w:r>
    </w:p>
    <w:p w14:paraId="2A8652B8" w14:textId="207495BC"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 xml:space="preserve">4.1.2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r w:rsidRPr="006D2B48">
        <w:rPr>
          <w:rFonts w:ascii="Times New Roman" w:eastAsia="宋体" w:hAnsi="Times New Roman" w:cs="Times New Roman"/>
        </w:rPr>
        <w:t>renderThread</w:t>
      </w:r>
      <w:r w:rsidRPr="006D2B48">
        <w:rPr>
          <w:rFonts w:ascii="Times New Roman" w:eastAsia="宋体" w:hAnsi="Times New Roman" w:cs="Times New Roman"/>
        </w:rPr>
        <w:t>负责，其中是图形库与渲染程序，用于处理各种图元信息，以及输出帧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r w:rsidRPr="006D2B48">
        <w:rPr>
          <w:rFonts w:ascii="Times New Roman" w:eastAsia="宋体" w:hAnsi="Times New Roman" w:cs="Times New Roman"/>
        </w:rPr>
        <w:t>startTick</w:t>
      </w:r>
      <w:r w:rsidRPr="006D2B48">
        <w:rPr>
          <w:rFonts w:ascii="Times New Roman" w:eastAsia="宋体" w:hAnsi="Times New Roman" w:cs="Times New Roman"/>
        </w:rPr>
        <w:t>函数进入，从中先初始化帧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r w:rsidR="0064607B" w:rsidRPr="006D2B48">
        <w:rPr>
          <w:rFonts w:ascii="Times New Roman" w:eastAsia="宋体" w:hAnsi="Times New Roman" w:cs="Times New Roman"/>
        </w:rPr>
        <w:t>load_over</w:t>
      </w:r>
      <w:r w:rsidR="0064607B" w:rsidRPr="006D2B48">
        <w:rPr>
          <w:rFonts w:ascii="Times New Roman" w:eastAsia="宋体" w:hAnsi="Times New Roman" w:cs="Times New Roman"/>
        </w:rPr>
        <w:t>时会将信息发送给消息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帧循环队列中，而帧循环队列则不断的弹出顶帧进行更新和渲染。</w:t>
      </w:r>
    </w:p>
    <w:p w14:paraId="388EA372" w14:textId="388C0B62" w:rsidR="00887AFC"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6555" w:dyaOrig="10876" w14:anchorId="53211E16">
          <v:shape id="_x0000_i1027" type="#_x0000_t75" style="width:327.5pt;height:544.05pt" o:ole="">
            <v:imagedata r:id="rId14" o:title=""/>
          </v:shape>
          <o:OLEObject Type="Embed" ProgID="Visio.Drawing.15" ShapeID="_x0000_i1027" DrawAspect="Content" ObjectID="_1775636570" r:id="rId15"/>
        </w:object>
      </w:r>
    </w:p>
    <w:p w14:paraId="5F89D11B" w14:textId="43EE43F8" w:rsidR="006D2B48" w:rsidRPr="006D2B48" w:rsidRDefault="006D2B48" w:rsidP="00887AFC">
      <w:pPr>
        <w:ind w:firstLineChars="200" w:firstLine="420"/>
        <w:jc w:val="center"/>
        <w:rPr>
          <w:rFonts w:ascii="Times New Roman" w:hAnsi="Times New Roman" w:cs="Times New Roman" w:hint="eastAsia"/>
        </w:rPr>
      </w:pPr>
      <w:r>
        <w:rPr>
          <w:rFonts w:ascii="Times New Roman" w:hAnsi="Times New Roman" w:cs="Times New Roman" w:hint="eastAsia"/>
        </w:rPr>
        <w:t>图</w:t>
      </w:r>
      <w:r>
        <w:rPr>
          <w:rFonts w:ascii="Times New Roman" w:hAnsi="Times New Roman" w:cs="Times New Roman" w:hint="eastAsia"/>
        </w:rPr>
        <w:t xml:space="preserve">4.1.3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r w:rsidRPr="006D2B48">
        <w:rPr>
          <w:rFonts w:ascii="Times New Roman" w:eastAsia="宋体" w:hAnsi="Times New Roman" w:cs="Times New Roman"/>
        </w:rPr>
        <w:t>hookThread</w:t>
      </w:r>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Pr="006D2B48"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131BD092" w:rsidR="00264814" w:rsidRPr="006D2B48" w:rsidRDefault="00321F9B" w:rsidP="00321F9B">
      <w:pPr>
        <w:rPr>
          <w:rFonts w:ascii="Times New Roman" w:eastAsia="黑体" w:hAnsi="Times New Roman" w:cs="Times New Roman"/>
          <w:sz w:val="32"/>
          <w:szCs w:val="32"/>
        </w:rPr>
      </w:pPr>
      <w:r w:rsidRPr="006D2B48">
        <w:rPr>
          <w:rFonts w:ascii="Times New Roman" w:eastAsia="黑体" w:hAnsi="Times New Roman" w:cs="Times New Roman"/>
          <w:sz w:val="32"/>
          <w:szCs w:val="32"/>
        </w:rPr>
        <w:t>2.2</w:t>
      </w:r>
      <w:r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Component</w:t>
      </w:r>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基类实现。</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r w:rsidRPr="006D2B48">
        <w:rPr>
          <w:rFonts w:ascii="Times New Roman" w:eastAsia="宋体" w:hAnsi="Times New Roman" w:cs="Times New Roman"/>
        </w:rPr>
        <w:t>drawLine</w:t>
      </w:r>
      <w:r w:rsidRPr="006D2B48">
        <w:rPr>
          <w:rFonts w:ascii="Times New Roman" w:eastAsia="宋体" w:hAnsi="Times New Roman" w:cs="Times New Roman"/>
        </w:rPr>
        <w:t>，</w:t>
      </w:r>
      <w:r w:rsidRPr="006D2B48">
        <w:rPr>
          <w:rFonts w:ascii="Times New Roman" w:eastAsia="宋体" w:hAnsi="Times New Roman" w:cs="Times New Roman"/>
        </w:rPr>
        <w:t>drawCricle</w:t>
      </w:r>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r w:rsidRPr="006D2B48">
        <w:rPr>
          <w:rFonts w:ascii="Times New Roman" w:eastAsia="宋体" w:hAnsi="Times New Roman" w:cs="Times New Roman"/>
        </w:rPr>
        <w:t>l,t,r,b</w:t>
      </w:r>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r w:rsidRPr="006D2B48">
        <w:rPr>
          <w:rFonts w:ascii="Times New Roman" w:eastAsia="宋体" w:hAnsi="Times New Roman" w:cs="Times New Roman"/>
        </w:rPr>
        <w:t>os</w:t>
      </w:r>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5D5F9A9D" w14:textId="525EF7D2" w:rsidR="002B0980" w:rsidRPr="006D2B48" w:rsidRDefault="002B0980" w:rsidP="002B0980">
      <w:pPr>
        <w:rPr>
          <w:rFonts w:ascii="Times New Roman" w:eastAsia="黑体" w:hAnsi="Times New Roman" w:cs="Times New Roman"/>
          <w:sz w:val="32"/>
          <w:szCs w:val="32"/>
        </w:rPr>
      </w:pPr>
      <w:r w:rsidRPr="006D2B48">
        <w:rPr>
          <w:rFonts w:ascii="Times New Roman" w:eastAsia="黑体" w:hAnsi="Times New Roman" w:cs="Times New Roman"/>
          <w:sz w:val="32"/>
          <w:szCs w:val="32"/>
        </w:rPr>
        <w:t>2.3</w:t>
      </w:r>
      <w:r w:rsidR="002664B4" w:rsidRPr="006D2B48">
        <w:rPr>
          <w:rFonts w:ascii="Times New Roman" w:eastAsia="黑体" w:hAnsi="Times New Roman" w:cs="Times New Roman"/>
          <w:sz w:val="32"/>
          <w:szCs w:val="32"/>
        </w:rPr>
        <w:t>用户创作的应用程序的</w:t>
      </w:r>
      <w:r w:rsidRPr="006D2B48">
        <w:rPr>
          <w:rFonts w:ascii="Times New Roman" w:eastAsia="黑体" w:hAnsi="Times New Roman" w:cs="Times New Roman"/>
          <w:sz w:val="32"/>
          <w:szCs w:val="32"/>
        </w:rPr>
        <w:t>生命周期</w:t>
      </w:r>
    </w:p>
    <w:p w14:paraId="37BB56D9"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r w:rsidR="002B0980" w:rsidRPr="006D2B48">
        <w:rPr>
          <w:rFonts w:ascii="Times New Roman" w:eastAsia="宋体" w:hAnsi="Times New Roman" w:cs="Times New Roman"/>
        </w:rPr>
        <w:t>onCreate</w:t>
      </w:r>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r w:rsidRPr="006D2B48">
        <w:rPr>
          <w:rFonts w:ascii="Times New Roman" w:eastAsia="宋体" w:hAnsi="Times New Roman" w:cs="Times New Roman"/>
          <w:b/>
          <w:bCs/>
        </w:rPr>
        <w:t>内核主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r w:rsidRPr="006D2B48">
        <w:rPr>
          <w:rFonts w:ascii="Times New Roman" w:eastAsia="宋体" w:hAnsi="Times New Roman" w:cs="Times New Roman"/>
          <w:b/>
          <w:bCs/>
        </w:rPr>
        <w:t>帧队列</w:t>
      </w:r>
      <w:r w:rsidRPr="006D2B48">
        <w:rPr>
          <w:rFonts w:ascii="Times New Roman" w:eastAsia="宋体" w:hAnsi="Times New Roman" w:cs="Times New Roman"/>
        </w:rPr>
        <w:t>（</w:t>
      </w:r>
      <w:r w:rsidRPr="006D2B48">
        <w:rPr>
          <w:rFonts w:ascii="Times New Roman" w:eastAsia="宋体" w:hAnsi="Times New Roman" w:cs="Times New Roman"/>
        </w:rPr>
        <w:t>FrameQueue</w:t>
      </w:r>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r w:rsidRPr="006D2B48">
        <w:rPr>
          <w:rFonts w:ascii="Times New Roman" w:eastAsia="宋体" w:hAnsi="Times New Roman" w:cs="Times New Roman"/>
        </w:rPr>
        <w:t>MessageQueue</w:t>
      </w:r>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r w:rsidRPr="006D2B48">
        <w:rPr>
          <w:rFonts w:ascii="Times New Roman" w:eastAsia="宋体" w:hAnsi="Times New Roman" w:cs="Times New Roman"/>
        </w:rPr>
        <w:t>CoreInfomation</w:t>
      </w:r>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renderThread</w:t>
      </w:r>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looperThread</w:t>
      </w:r>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r w:rsidRPr="006D2B48">
        <w:rPr>
          <w:rFonts w:ascii="Times New Roman" w:eastAsia="宋体" w:hAnsi="Times New Roman" w:cs="Times New Roman"/>
        </w:rPr>
        <w:t>hookThread</w:t>
      </w:r>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收到消息后，从内核资源上下文提取用户的</w:t>
      </w:r>
      <w:r w:rsidRPr="006D2B48">
        <w:rPr>
          <w:rFonts w:ascii="Times New Roman" w:eastAsia="宋体" w:hAnsi="Times New Roman" w:cs="Times New Roman"/>
        </w:rPr>
        <w:t>onCreate</w:t>
      </w:r>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w:t>
      </w:r>
      <w:r w:rsidRPr="006D2B48">
        <w:rPr>
          <w:rFonts w:ascii="Times New Roman" w:eastAsia="宋体" w:hAnsi="Times New Roman" w:cs="Times New Roman"/>
        </w:rPr>
        <w:lastRenderedPageBreak/>
        <w:t>制结果，渲染为帧信息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r w:rsidRPr="006D2B48">
        <w:rPr>
          <w:rFonts w:ascii="Times New Roman" w:eastAsia="宋体" w:hAnsi="Times New Roman" w:cs="Times New Roman"/>
        </w:rPr>
        <w:t>renderThread</w:t>
      </w:r>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将帧信息输出到命令台，结束节点到命令台的渲染全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r w:rsidRPr="006D2B48">
        <w:rPr>
          <w:rFonts w:ascii="Times New Roman" w:eastAsia="宋体" w:hAnsi="Times New Roman" w:cs="Times New Roman"/>
        </w:rPr>
        <w:t>MouseEvent</w:t>
      </w:r>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r w:rsidRPr="006D2B48">
        <w:rPr>
          <w:rFonts w:ascii="Times New Roman" w:eastAsia="宋体" w:hAnsi="Times New Roman" w:cs="Times New Roman"/>
        </w:rPr>
        <w:t>KeyEvent</w:t>
      </w:r>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从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r w:rsidRPr="006D2B48">
        <w:rPr>
          <w:rFonts w:ascii="Times New Roman" w:eastAsia="宋体" w:hAnsi="Times New Roman" w:cs="Times New Roman"/>
        </w:rPr>
        <w:t>looperThread</w:t>
      </w:r>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r w:rsidRPr="006D2B48">
        <w:rPr>
          <w:rFonts w:ascii="Times New Roman" w:hAnsi="Times New Roman" w:cs="Times New Roman"/>
        </w:rPr>
        <w:t>运行结果</w:t>
      </w:r>
    </w:p>
    <w:p w14:paraId="442632BD" w14:textId="60AFB497" w:rsidR="00C745C5" w:rsidRPr="006D2B48"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27662001" w14:textId="0D4CEE3A" w:rsidR="00C745C5" w:rsidRPr="006D2B48"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用于展示基于本框架实现的图形绘制功能和点击功能。</w:t>
      </w:r>
    </w:p>
    <w:p w14:paraId="6F3AAEC0" w14:textId="0908CAA8" w:rsidR="00C745C5" w:rsidRPr="006D2B48"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选各个点位后，画板内会显示出对应的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77777777" w:rsidR="00887AFC" w:rsidRPr="006D2B48" w:rsidRDefault="00887AFC" w:rsidP="00887AFC">
      <w:pPr>
        <w:rPr>
          <w:rFonts w:ascii="Times New Roman" w:hAnsi="Times New Roman" w:cs="Times New Roman"/>
          <w:lang w:val="zh-CN"/>
        </w:rPr>
      </w:pPr>
    </w:p>
    <w:p w14:paraId="5F961356" w14:textId="1DD5149A" w:rsidR="00361522" w:rsidRPr="006D2B48" w:rsidRDefault="00271791" w:rsidP="0091537A">
      <w:pPr>
        <w:pStyle w:val="1"/>
        <w:rPr>
          <w:rFonts w:ascii="Times New Roman" w:hAnsi="Times New Roman" w:cs="Times New Roman"/>
        </w:rPr>
      </w:pPr>
      <w:r w:rsidRPr="006D2B48">
        <w:rPr>
          <w:rFonts w:ascii="Times New Roman" w:hAnsi="Times New Roman" w:cs="Times New Roman"/>
        </w:rPr>
        <w:t>应用场景与未来展望</w:t>
      </w:r>
    </w:p>
    <w:p w14:paraId="1B70B58B" w14:textId="1FD0DFB2"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1</w:t>
      </w:r>
      <w:r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r w:rsidR="00861C5B" w:rsidRPr="006D2B48">
        <w:rPr>
          <w:rFonts w:ascii="Times New Roman" w:eastAsia="宋体" w:hAnsi="Times New Roman" w:cs="Times New Roman"/>
        </w:rPr>
        <w:t>像此框架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04814573"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组件基类提供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lastRenderedPageBreak/>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虚拟机以及服务器应用</w:t>
      </w:r>
    </w:p>
    <w:p w14:paraId="5953403E" w14:textId="3650E035"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云计算相关科技的不断深入和发展，虚拟机在各方面都变得更加常用，而其中大多数的虚拟机或是服务器都采用的是</w:t>
      </w:r>
      <w:r w:rsidRPr="006D2B48">
        <w:rPr>
          <w:rFonts w:ascii="Times New Roman" w:eastAsia="宋体" w:hAnsi="Times New Roman" w:cs="Times New Roman"/>
        </w:rPr>
        <w:t>centos</w:t>
      </w:r>
      <w:r w:rsidRPr="006D2B48">
        <w:rPr>
          <w:rFonts w:ascii="Times New Roman" w:eastAsia="宋体" w:hAnsi="Times New Roman" w:cs="Times New Roman"/>
        </w:rPr>
        <w:t>一类的</w:t>
      </w:r>
      <w:r w:rsidRPr="006D2B48">
        <w:rPr>
          <w:rFonts w:ascii="Times New Roman" w:eastAsia="宋体" w:hAnsi="Times New Roman" w:cs="Times New Roman"/>
        </w:rPr>
        <w:t>linux</w:t>
      </w:r>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B987B48"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和物联网终端设备的应用</w:t>
      </w:r>
    </w:p>
    <w:p w14:paraId="36C921BA" w14:textId="1A10611B" w:rsidR="003331AC" w:rsidRPr="006D2B4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和物联网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主要算力都用于进行工业生产活动或者接受处理信息。因此在此类机器上，专门为了拓展显示功能分配算力和更新显示屏并不现实，在这样的情况下，诸如</w:t>
      </w:r>
      <w:r w:rsidR="00F562F9" w:rsidRPr="006D2B48">
        <w:rPr>
          <w:rFonts w:ascii="Times New Roman" w:eastAsia="宋体" w:hAnsi="Times New Roman" w:cs="Times New Roman"/>
        </w:rPr>
        <w:t>QT</w:t>
      </w:r>
      <w:r w:rsidR="00F562F9" w:rsidRPr="006D2B48">
        <w:rPr>
          <w:rFonts w:ascii="Times New Roman" w:eastAsia="宋体" w:hAnsi="Times New Roman" w:cs="Times New Roman"/>
        </w:rPr>
        <w:t>等框架就显得较为笨重和庞大，而我们的框架则可以在如此缺少算力和显示能力有限的情况下，提供足够多的自定义模块和组件，从而让开发者可以针对设备设计专用的显示模块，将终端设备的信息图形化，让故障排查人员能够更好的发现终端设备的问题。或者开发专用的交互程序，降低使用者的学习成本和应用难度。</w:t>
      </w:r>
    </w:p>
    <w:p w14:paraId="010B33D8" w14:textId="0A492D63"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2</w:t>
      </w:r>
      <w:r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r w:rsidRPr="006D2B48">
        <w:rPr>
          <w:rFonts w:ascii="Times New Roman" w:eastAsia="宋体" w:hAnsi="Times New Roman" w:cs="Times New Roman"/>
        </w:rPr>
        <w:t>ICmd</w:t>
      </w:r>
      <w:r w:rsidRPr="006D2B48">
        <w:rPr>
          <w:rFonts w:ascii="Times New Roman" w:eastAsia="宋体" w:hAnsi="Times New Roman" w:cs="Times New Roman"/>
        </w:rPr>
        <w:t>框架将会更好的在设备的硬件不作出调整的情况下，占用较少的资源进行更好的交互显示的开发。</w:t>
      </w:r>
    </w:p>
    <w:p w14:paraId="76A6F797"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云计算服务的发展，而对于云计算使用</w:t>
      </w:r>
      <w:r w:rsidRPr="006D2B48">
        <w:rPr>
          <w:rFonts w:ascii="Times New Roman" w:eastAsia="宋体" w:hAnsi="Times New Roman" w:cs="Times New Roman"/>
        </w:rPr>
        <w:t>linux</w:t>
      </w:r>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对于未来想要从事相关行业的初学者也有很好的通过此框架进行自己需要的设计，并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r w:rsidRPr="006D2B48">
        <w:rPr>
          <w:rFonts w:ascii="Times New Roman" w:eastAsia="宋体" w:hAnsi="Times New Roman" w:cs="Times New Roman"/>
        </w:rPr>
        <w:t>。</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29205FA9"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3</w:t>
      </w:r>
      <w:r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多种帧率适配，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0" w:name="_Toc100040666"/>
      <w:r w:rsidRPr="006D2B48">
        <w:rPr>
          <w:rFonts w:ascii="Times New Roman" w:hAnsi="Times New Roman" w:cs="Times New Roman"/>
        </w:rPr>
        <w:t>参考文献</w:t>
      </w:r>
      <w:bookmarkEnd w:id="0"/>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tzb592825420</w:t>
      </w:r>
      <w:r w:rsidRPr="006D2B48">
        <w:rPr>
          <w:rFonts w:ascii="Times New Roman" w:eastAsia="宋体" w:hAnsi="Times New Roman" w:cs="Times New Roman"/>
        </w:rPr>
        <w:t xml:space="preserve">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有序边表法）</w:t>
      </w:r>
      <w:r w:rsidRPr="006D2B48">
        <w:rPr>
          <w:rFonts w:ascii="Times New Roman" w:eastAsia="宋体" w:hAnsi="Times New Roman" w:cs="Times New Roman"/>
        </w:rPr>
        <w:t>[OL]</w:t>
      </w:r>
      <w:hyperlink r:id="rId16"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lastRenderedPageBreak/>
        <w:t>[2]</w:t>
      </w:r>
      <w:r w:rsidRPr="006D2B48">
        <w:rPr>
          <w:rFonts w:ascii="Times New Roman" w:hAnsi="Times New Roman" w:cs="Times New Roman"/>
        </w:rPr>
        <w:t xml:space="preserve"> </w:t>
      </w:r>
      <w:r w:rsidRPr="006D2B48">
        <w:rPr>
          <w:rFonts w:ascii="Times New Roman" w:hAnsi="Times New Roman" w:cs="Times New Roman"/>
          <w:sz w:val="20"/>
          <w:szCs w:val="20"/>
        </w:rPr>
        <w:t>Sunshine</w:t>
      </w:r>
      <w:r w:rsidRPr="006D2B48">
        <w:rPr>
          <w:rFonts w:ascii="Times New Roman" w:hAnsi="Times New Roman" w:cs="Times New Roman"/>
          <w:sz w:val="20"/>
          <w:szCs w:val="20"/>
        </w:rPr>
        <w:t>(2012)</w:t>
      </w:r>
      <w:r>
        <w:rPr>
          <w:rFonts w:ascii="Times New Roman" w:hAnsi="Times New Roman" w:cs="Times New Roman" w:hint="eastAsia"/>
          <w:sz w:val="20"/>
          <w:szCs w:val="20"/>
        </w:rPr>
        <w:t xml:space="preserve"> </w:t>
      </w:r>
      <w:r w:rsidRPr="006D2B48">
        <w:rPr>
          <w:rFonts w:ascii="Times New Roman" w:eastAsia="宋体" w:hAnsi="Times New Roman" w:cs="Times New Roman"/>
        </w:rPr>
        <w:t>Software Rasterization Algorithms for Filling Triangles[OL]</w:t>
      </w:r>
      <w:hyperlink r:id="rId17"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hint="eastAsia"/>
        </w:rPr>
      </w:pPr>
    </w:p>
    <w:sectPr w:rsidR="005A4DB6" w:rsidRPr="006D2B48" w:rsidSect="008B6C1D">
      <w:footerReference w:type="default" r:id="rId18"/>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83494D" w14:textId="77777777" w:rsidR="008B6C1D" w:rsidRDefault="008B6C1D" w:rsidP="00DD5F34">
      <w:r>
        <w:separator/>
      </w:r>
    </w:p>
  </w:endnote>
  <w:endnote w:type="continuationSeparator" w:id="0">
    <w:p w14:paraId="1BDAD563" w14:textId="77777777" w:rsidR="008B6C1D" w:rsidRDefault="008B6C1D"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55764" w14:textId="77777777" w:rsidR="008B6C1D" w:rsidRDefault="008B6C1D" w:rsidP="00DD5F34">
      <w:r>
        <w:separator/>
      </w:r>
    </w:p>
  </w:footnote>
  <w:footnote w:type="continuationSeparator" w:id="0">
    <w:p w14:paraId="57231988" w14:textId="77777777" w:rsidR="008B6C1D" w:rsidRDefault="008B6C1D"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AF"/>
    <w:rsid w:val="0005273A"/>
    <w:rsid w:val="00065683"/>
    <w:rsid w:val="00071B63"/>
    <w:rsid w:val="000C5774"/>
    <w:rsid w:val="000E2042"/>
    <w:rsid w:val="000E615E"/>
    <w:rsid w:val="001131E1"/>
    <w:rsid w:val="00176E4C"/>
    <w:rsid w:val="001A7F71"/>
    <w:rsid w:val="001C2050"/>
    <w:rsid w:val="001C3EC2"/>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A7A1C"/>
    <w:rsid w:val="003B6863"/>
    <w:rsid w:val="003B76E3"/>
    <w:rsid w:val="003C2FDA"/>
    <w:rsid w:val="003D4209"/>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57F6"/>
    <w:rsid w:val="00680BC9"/>
    <w:rsid w:val="00684F52"/>
    <w:rsid w:val="006853A7"/>
    <w:rsid w:val="00685F3F"/>
    <w:rsid w:val="00696BF3"/>
    <w:rsid w:val="006A65E1"/>
    <w:rsid w:val="006C7537"/>
    <w:rsid w:val="006D2B48"/>
    <w:rsid w:val="00712C0D"/>
    <w:rsid w:val="00732054"/>
    <w:rsid w:val="007329A3"/>
    <w:rsid w:val="0076788F"/>
    <w:rsid w:val="00781B96"/>
    <w:rsid w:val="007C682F"/>
    <w:rsid w:val="007E1354"/>
    <w:rsid w:val="0082193F"/>
    <w:rsid w:val="00827C5F"/>
    <w:rsid w:val="008335C8"/>
    <w:rsid w:val="00861C5B"/>
    <w:rsid w:val="00871C42"/>
    <w:rsid w:val="00881833"/>
    <w:rsid w:val="00885817"/>
    <w:rsid w:val="00887AFC"/>
    <w:rsid w:val="00897824"/>
    <w:rsid w:val="008B0545"/>
    <w:rsid w:val="008B637D"/>
    <w:rsid w:val="008B6C1D"/>
    <w:rsid w:val="008E118B"/>
    <w:rsid w:val="0091537A"/>
    <w:rsid w:val="00944E69"/>
    <w:rsid w:val="00951643"/>
    <w:rsid w:val="00982A49"/>
    <w:rsid w:val="00982A57"/>
    <w:rsid w:val="009D5469"/>
    <w:rsid w:val="009F2C40"/>
    <w:rsid w:val="00A044E3"/>
    <w:rsid w:val="00A67868"/>
    <w:rsid w:val="00A74BB7"/>
    <w:rsid w:val="00A77B7B"/>
    <w:rsid w:val="00AD02BD"/>
    <w:rsid w:val="00B0426E"/>
    <w:rsid w:val="00B060EC"/>
    <w:rsid w:val="00B11629"/>
    <w:rsid w:val="00B3651C"/>
    <w:rsid w:val="00B418EB"/>
    <w:rsid w:val="00B60977"/>
    <w:rsid w:val="00B74EBE"/>
    <w:rsid w:val="00B972F4"/>
    <w:rsid w:val="00BB7D81"/>
    <w:rsid w:val="00C11400"/>
    <w:rsid w:val="00C41761"/>
    <w:rsid w:val="00C745C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jc w:val="left"/>
    </w:pPr>
    <w:rPr>
      <w:rFonts w:ascii="微软雅黑" w:eastAsia="微软雅黑" w:hAnsi="微软雅黑"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微软雅黑" w:eastAsia="微软雅黑" w:hAnsi="微软雅黑"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sunshine2k.de/coding/java/TriangleRasterization/TriangleRasterization.html#algo2" TargetMode="External"/><Relationship Id="rId2" Type="http://schemas.openxmlformats.org/officeDocument/2006/relationships/numbering" Target="numbering.xml"/><Relationship Id="rId16" Type="http://schemas.openxmlformats.org/officeDocument/2006/relationships/hyperlink" Target="https://blog.csdn.net/u013044116/article/details/49737585"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15</Pages>
  <Words>1755</Words>
  <Characters>10006</Characters>
  <Application>Microsoft Office Word</Application>
  <DocSecurity>0</DocSecurity>
  <Lines>83</Lines>
  <Paragraphs>23</Paragraphs>
  <ScaleCrop>false</ScaleCrop>
  <Company>Microsoft</Company>
  <LinksUpToDate>false</LinksUpToDate>
  <CharactersWithSpaces>11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3</cp:revision>
  <cp:lastPrinted>2020-04-27T09:16:00Z</cp:lastPrinted>
  <dcterms:created xsi:type="dcterms:W3CDTF">2024-04-24T14:28:00Z</dcterms:created>
  <dcterms:modified xsi:type="dcterms:W3CDTF">2024-04-26T03:36:00Z</dcterms:modified>
</cp:coreProperties>
</file>